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A33C71">
      <w:r>
        <w:object w:dxaOrig="10673" w:dyaOrig="14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8pt" o:ole="">
            <v:imagedata r:id="rId4" o:title=""/>
          </v:shape>
          <o:OLEObject Type="Embed" ProgID="Visio.Drawing.11" ShapeID="_x0000_i1025" DrawAspect="Content" ObjectID="_1661232651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3C71"/>
    <w:rsid w:val="00A33C71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D25251E-1D88-41AB-B07C-0CC450ACC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4:00Z</dcterms:created>
  <dcterms:modified xsi:type="dcterms:W3CDTF">2020-09-10T05:44:00Z</dcterms:modified>
</cp:coreProperties>
</file>